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480E" w:rsidRDefault="0070480E" w:rsidP="0070480E">
      <w:pPr>
        <w:jc w:val="center"/>
        <w:rPr>
          <w:rFonts w:cs="B Titr"/>
          <w:b/>
          <w:bCs/>
          <w:color w:val="0070C0"/>
          <w:sz w:val="52"/>
          <w:szCs w:val="52"/>
          <w:rtl/>
        </w:rPr>
      </w:pPr>
      <w:r w:rsidRPr="00544BAD">
        <w:rPr>
          <w:rFonts w:ascii="Times New Roman" w:hAnsi="Times New Roman"/>
        </w:rPr>
        <w:object w:dxaOrig="2659" w:dyaOrig="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33.75pt" o:ole="">
            <v:imagedata r:id="rId9" o:title=""/>
          </v:shape>
          <o:OLEObject Type="Embed" ProgID="Visio.Drawing.11" ShapeID="_x0000_i1025" DrawAspect="Content" ObjectID="_1720690563" r:id="rId10"/>
        </w:object>
      </w:r>
    </w:p>
    <w:p w:rsidR="008D1971" w:rsidRDefault="0070480E" w:rsidP="001640A0">
      <w:pPr>
        <w:jc w:val="center"/>
        <w:rPr>
          <w:rFonts w:cs="B Titr"/>
          <w:b/>
          <w:bCs/>
          <w:color w:val="0070C0"/>
          <w:sz w:val="52"/>
          <w:szCs w:val="52"/>
          <w:rtl/>
        </w:rPr>
      </w:pPr>
      <w:r>
        <w:rPr>
          <w:rFonts w:cs="B Titr" w:hint="cs"/>
          <w:b/>
          <w:bCs/>
          <w:color w:val="0070C0"/>
          <w:sz w:val="52"/>
          <w:szCs w:val="52"/>
          <w:rtl/>
        </w:rPr>
        <w:t>دوشي</w:t>
      </w:r>
      <w:r w:rsidR="001640A0">
        <w:rPr>
          <w:rFonts w:cs="B Titr" w:hint="cs"/>
          <w:b/>
          <w:bCs/>
          <w:color w:val="0070C0"/>
          <w:sz w:val="52"/>
          <w:szCs w:val="52"/>
          <w:rtl/>
        </w:rPr>
        <w:t>د</w:t>
      </w:r>
      <w:r>
        <w:rPr>
          <w:rFonts w:cs="B Titr" w:hint="cs"/>
          <w:b/>
          <w:bCs/>
          <w:color w:val="0070C0"/>
          <w:sz w:val="52"/>
          <w:szCs w:val="52"/>
          <w:rtl/>
        </w:rPr>
        <w:t xml:space="preserve">ن شير </w:t>
      </w:r>
    </w:p>
    <w:p w:rsidR="001640A0" w:rsidRPr="001640A0" w:rsidRDefault="001640A0" w:rsidP="001640A0">
      <w:pPr>
        <w:jc w:val="center"/>
        <w:rPr>
          <w:rFonts w:cs="B Titr"/>
          <w:b/>
          <w:bCs/>
          <w:color w:val="0070C0"/>
          <w:sz w:val="10"/>
          <w:szCs w:val="10"/>
          <w:rtl/>
        </w:rPr>
      </w:pPr>
    </w:p>
    <w:p w:rsidR="0070480E" w:rsidRDefault="001640A0" w:rsidP="009221F7">
      <w:pPr>
        <w:rPr>
          <w:rFonts w:cs="B Nazanin"/>
          <w:b/>
          <w:bCs/>
          <w:sz w:val="24"/>
          <w:szCs w:val="24"/>
          <w:rtl/>
        </w:rPr>
      </w:pPr>
      <w:r>
        <w:rPr>
          <w:rFonts w:cs="B Nazanin"/>
          <w:b/>
          <w:bCs/>
          <w:noProof/>
          <w:sz w:val="24"/>
          <w:szCs w:val="24"/>
          <w:rtl/>
        </w:rPr>
        <w:drawing>
          <wp:inline distT="0" distB="0" distL="0" distR="0">
            <wp:extent cx="2619375" cy="1743075"/>
            <wp:effectExtent l="0" t="0" r="9525" b="9525"/>
            <wp:docPr id="3" name="Picture 3" descr="D:\عکس\عکس\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عکس\عکس\9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80E" w:rsidRDefault="0070480E" w:rsidP="009221F7">
      <w:pPr>
        <w:rPr>
          <w:rFonts w:cs="B Nazanin"/>
          <w:b/>
          <w:bCs/>
          <w:sz w:val="24"/>
          <w:szCs w:val="24"/>
          <w:rtl/>
        </w:rPr>
      </w:pPr>
    </w:p>
    <w:p w:rsidR="0070480E" w:rsidRPr="0070480E" w:rsidRDefault="0070480E" w:rsidP="0070480E">
      <w:pPr>
        <w:jc w:val="center"/>
        <w:rPr>
          <w:rFonts w:ascii="Calibri" w:eastAsia="Calibri" w:hAnsi="Calibri" w:cs="B Nazanin"/>
          <w:b/>
          <w:bCs/>
        </w:rPr>
      </w:pPr>
      <w:r w:rsidRPr="0070480E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9B97AB" wp14:editId="3E1685F7">
                <wp:simplePos x="0" y="0"/>
                <wp:positionH relativeFrom="margin">
                  <wp:posOffset>7263130</wp:posOffset>
                </wp:positionH>
                <wp:positionV relativeFrom="paragraph">
                  <wp:posOffset>163830</wp:posOffset>
                </wp:positionV>
                <wp:extent cx="2140585" cy="641985"/>
                <wp:effectExtent l="57150" t="19050" r="69215" b="100965"/>
                <wp:wrapNone/>
                <wp:docPr id="1" name="Clou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0585" cy="641985"/>
                        </a:xfrm>
                        <a:prstGeom prst="cloud">
                          <a:avLst/>
                        </a:prstGeom>
                        <a:gradFill rotWithShape="1">
                          <a:gsLst>
                            <a:gs pos="0">
                              <a:srgbClr val="C0504D">
                                <a:tint val="50000"/>
                                <a:satMod val="300000"/>
                              </a:srgbClr>
                            </a:gs>
                            <a:gs pos="35000">
                              <a:srgbClr val="C0504D">
                                <a:tint val="37000"/>
                                <a:satMod val="300000"/>
                              </a:srgbClr>
                            </a:gs>
                            <a:gs pos="100000">
                              <a:srgbClr val="C0504D">
                                <a:tint val="15000"/>
                                <a:satMod val="350000"/>
                              </a:srgbClr>
                            </a:gs>
                          </a:gsLst>
                          <a:lin ang="16200000" scaled="1"/>
                        </a:gradFill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txbx>
                        <w:txbxContent>
                          <w:p w:rsidR="001640A0" w:rsidRDefault="001640A0" w:rsidP="0070480E">
                            <w:pPr>
                              <w:jc w:val="center"/>
                              <w:rPr>
                                <w:rFonts w:cs="B Nazani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 xml:space="preserve">آموزش به بيمار- همراه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loud 1" o:spid="_x0000_s1026" style="position:absolute;left:0;text-align:left;margin-left:571.9pt;margin-top:12.9pt;width:168.55pt;height:50.5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ffa2a1" strokecolor="#be4b48">
                <v:fill color2="#ffe5e5" rotate="t" angle="180" colors="0 #ffa2a1;22938f #ffbebd;1 #ffe5e5" focus="100%" type="gradient"/>
                <v:stroke joinstyle="miter"/>
                <v:shadow on="t" color="black" opacity="24903f" origin=",.5" offset="0,.55556mm"/>
                <v:formulas/>
                <v:path arrowok="t" o:connecttype="custom" o:connectlocs="232541,389010;107029,377166;343286,518626;288384,524288;816494,580907;783395,555050;1428395,516426;1415165,544796;1691112,341114;1852201,447160;2071115,228172;1999366,267940;1898976,80635;1902742,99419;1440832,58730;1477598,34774;1097099,70143;1114888,49486;693708,77157;758124,97189;204495,234637;193247,213549" o:connectangles="0,0,0,0,0,0,0,0,0,0,0,0,0,0,0,0,0,0,0,0,0,0" textboxrect="0,0,43200,43200"/>
                <v:textbox>
                  <w:txbxContent>
                    <w:p w:rsidR="001640A0" w:rsidRDefault="001640A0" w:rsidP="0070480E">
                      <w:pPr>
                        <w:jc w:val="center"/>
                        <w:rPr>
                          <w:rFonts w:cs="B Nazani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آموزش به بيمار- همراه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70480E" w:rsidRPr="0070480E" w:rsidRDefault="0070480E" w:rsidP="0070480E">
      <w:pPr>
        <w:jc w:val="center"/>
        <w:rPr>
          <w:rFonts w:ascii="Times New Roman" w:eastAsia="Calibri" w:hAnsi="Times New Roman" w:cs="Times New Roman"/>
          <w:b/>
          <w:bCs/>
          <w:sz w:val="24"/>
          <w:szCs w:val="24"/>
          <w:rtl/>
        </w:rPr>
      </w:pPr>
    </w:p>
    <w:p w:rsidR="0070480E" w:rsidRPr="0070480E" w:rsidRDefault="0070480E" w:rsidP="0070480E">
      <w:pPr>
        <w:jc w:val="center"/>
        <w:rPr>
          <w:rFonts w:ascii="Arial" w:eastAsia="Calibri" w:hAnsi="Arial" w:cs="B Nazanin"/>
          <w:b/>
          <w:bCs/>
          <w:rtl/>
        </w:rPr>
      </w:pPr>
    </w:p>
    <w:p w:rsidR="0070480E" w:rsidRPr="0070480E" w:rsidRDefault="0070480E" w:rsidP="0070480E">
      <w:pPr>
        <w:spacing w:before="240" w:line="240" w:lineRule="auto"/>
        <w:jc w:val="center"/>
        <w:rPr>
          <w:rFonts w:ascii="Arial" w:eastAsia="Calibri" w:hAnsi="Arial" w:cs="B Nazanin"/>
          <w:b/>
          <w:bCs/>
          <w:sz w:val="24"/>
          <w:szCs w:val="24"/>
          <w:rtl/>
        </w:rPr>
      </w:pPr>
      <w:r w:rsidRPr="0070480E">
        <w:rPr>
          <w:rFonts w:ascii="Calibri" w:eastAsia="Calibri" w:hAnsi="Calibri" w:cs="B Nazanin" w:hint="cs"/>
          <w:b/>
          <w:bCs/>
          <w:sz w:val="24"/>
          <w:szCs w:val="24"/>
          <w:rtl/>
        </w:rPr>
        <w:t>واحد آموزش</w:t>
      </w:r>
    </w:p>
    <w:p w:rsidR="0070480E" w:rsidRDefault="0070480E" w:rsidP="009221F7">
      <w:pPr>
        <w:rPr>
          <w:rFonts w:ascii="Arial" w:eastAsia="Calibri" w:hAnsi="Arial" w:cs="B Nazanin" w:hint="cs"/>
          <w:b/>
          <w:bCs/>
          <w:sz w:val="24"/>
          <w:szCs w:val="24"/>
          <w:rtl/>
        </w:rPr>
      </w:pPr>
    </w:p>
    <w:p w:rsidR="009C2EB5" w:rsidRDefault="009C2EB5" w:rsidP="009221F7">
      <w:pPr>
        <w:rPr>
          <w:rFonts w:cs="B Nazanin"/>
          <w:b/>
          <w:bCs/>
          <w:sz w:val="24"/>
          <w:szCs w:val="24"/>
          <w:rtl/>
        </w:rPr>
      </w:pPr>
      <w:bookmarkStart w:id="0" w:name="_GoBack"/>
      <w:bookmarkEnd w:id="0"/>
    </w:p>
    <w:p w:rsidR="001640A0" w:rsidRDefault="001640A0" w:rsidP="001640A0">
      <w:pPr>
        <w:spacing w:line="240" w:lineRule="auto"/>
        <w:jc w:val="both"/>
        <w:rPr>
          <w:rFonts w:cs="B Nazanin"/>
          <w:b/>
          <w:bCs/>
          <w:rtl/>
        </w:rPr>
      </w:pPr>
      <w:r>
        <w:rPr>
          <w:rFonts w:cs="B Nazanin" w:hint="cs"/>
          <w:b/>
          <w:bCs/>
          <w:rtl/>
        </w:rPr>
        <w:lastRenderedPageBreak/>
        <w:t xml:space="preserve">نكات كليدي : تخليه مؤثر و مكرر پستان </w:t>
      </w:r>
      <w:r>
        <w:rPr>
          <w:rFonts w:ascii="Times New Roman" w:hAnsi="Times New Roman" w:cs="Times New Roman" w:hint="cs"/>
          <w:b/>
          <w:bCs/>
          <w:rtl/>
        </w:rPr>
        <w:t>–</w:t>
      </w:r>
      <w:r>
        <w:rPr>
          <w:rFonts w:cs="B Nazanin" w:hint="cs"/>
          <w:b/>
          <w:bCs/>
          <w:rtl/>
        </w:rPr>
        <w:t xml:space="preserve"> زود شروع كردن شيردهي </w:t>
      </w:r>
      <w:r>
        <w:rPr>
          <w:rFonts w:ascii="Times New Roman" w:hAnsi="Times New Roman" w:cs="Times New Roman" w:hint="cs"/>
          <w:b/>
          <w:bCs/>
          <w:rtl/>
        </w:rPr>
        <w:t>–</w:t>
      </w:r>
      <w:r>
        <w:rPr>
          <w:rFonts w:cs="B Nazanin" w:hint="cs"/>
          <w:b/>
          <w:bCs/>
          <w:rtl/>
        </w:rPr>
        <w:t xml:space="preserve"> دستورالعمل هاي روشن و شفاف مثل اطلاعات شفاهي و مكتوب تكنيك دوشيدن شير با دست  يا شيردوش برقي </w:t>
      </w:r>
      <w:r>
        <w:rPr>
          <w:rFonts w:ascii="Times New Roman" w:hAnsi="Times New Roman" w:cs="Times New Roman" w:hint="cs"/>
          <w:b/>
          <w:bCs/>
          <w:rtl/>
        </w:rPr>
        <w:t>–</w:t>
      </w:r>
      <w:r>
        <w:rPr>
          <w:rFonts w:cs="B Nazanin" w:hint="cs"/>
          <w:b/>
          <w:bCs/>
          <w:rtl/>
        </w:rPr>
        <w:t xml:space="preserve"> دفعات و زمان و حجم </w:t>
      </w:r>
      <w:r>
        <w:rPr>
          <w:rFonts w:ascii="Times New Roman" w:hAnsi="Times New Roman" w:cs="Times New Roman" w:hint="cs"/>
          <w:b/>
          <w:bCs/>
          <w:rtl/>
        </w:rPr>
        <w:t>–</w:t>
      </w:r>
      <w:r>
        <w:rPr>
          <w:rFonts w:cs="B Nazanin" w:hint="cs"/>
          <w:b/>
          <w:bCs/>
          <w:rtl/>
        </w:rPr>
        <w:t xml:space="preserve"> مراقبت و استفاده از شيردوشيده شده مادر </w:t>
      </w:r>
    </w:p>
    <w:p w:rsidR="00E45BD1" w:rsidRPr="00E45BD1" w:rsidRDefault="00E45BD1" w:rsidP="001640A0">
      <w:pPr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F2116D" w:rsidRPr="0070480E" w:rsidRDefault="00F2116D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70480E">
        <w:rPr>
          <w:rFonts w:cs="B Nazanin" w:hint="cs"/>
          <w:b/>
          <w:bCs/>
          <w:rtl/>
        </w:rPr>
        <w:t xml:space="preserve"> </w:t>
      </w:r>
      <w:r w:rsidRPr="001640A0">
        <w:rPr>
          <w:rFonts w:cs="B Titr" w:hint="cs"/>
          <w:b/>
          <w:bCs/>
          <w:color w:val="FF0000"/>
          <w:rtl/>
        </w:rPr>
        <w:t>شير دوشي</w:t>
      </w:r>
      <w:r w:rsidR="002A205D" w:rsidRPr="001640A0">
        <w:rPr>
          <w:rFonts w:cs="B Titr" w:hint="cs"/>
          <w:b/>
          <w:bCs/>
          <w:color w:val="FF0000"/>
          <w:rtl/>
        </w:rPr>
        <w:t>ده شده مادر</w:t>
      </w:r>
    </w:p>
    <w:p w:rsidR="002A205D" w:rsidRDefault="002A205D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70480E">
        <w:rPr>
          <w:rFonts w:cs="B Nazanin" w:hint="cs"/>
          <w:b/>
          <w:bCs/>
          <w:rtl/>
        </w:rPr>
        <w:t>توليد خوب شير مادر به تخليه مكرر بستگي دارد . تمام مادران بايد دوشيدن شير با دست را ياد بگيرند . چنانچه مادر در ابتدا قادر به دوشيدن شير نيست بايد در دوشيدن به او كمك كرد . اگر چه مادر نياز به استراحت دار</w:t>
      </w:r>
      <w:r w:rsidR="00146869" w:rsidRPr="0070480E">
        <w:rPr>
          <w:rFonts w:cs="B Nazanin" w:hint="cs"/>
          <w:b/>
          <w:bCs/>
          <w:rtl/>
        </w:rPr>
        <w:t xml:space="preserve">د ولي در اين امر شيردادن بايد تأكيد داشت . </w:t>
      </w:r>
    </w:p>
    <w:p w:rsidR="00E45BD1" w:rsidRPr="00E45BD1" w:rsidRDefault="00E45BD1" w:rsidP="001640A0">
      <w:pPr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146869" w:rsidRPr="001640A0" w:rsidRDefault="00146869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1640A0">
        <w:rPr>
          <w:rFonts w:cs="B Titr" w:hint="cs"/>
          <w:b/>
          <w:bCs/>
          <w:color w:val="FF0000"/>
          <w:rtl/>
        </w:rPr>
        <w:t>چه وقت دوشيدن شير لازم مي شود ؟</w:t>
      </w:r>
    </w:p>
    <w:p w:rsidR="00146869" w:rsidRPr="0070480E" w:rsidRDefault="00146869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>اگر به هر دليلي مادر و نوزاد از هم جدا باشند ، مثلا" مادران كارمند</w:t>
      </w:r>
    </w:p>
    <w:p w:rsidR="00146869" w:rsidRPr="0070480E" w:rsidRDefault="00146869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>براي نوزادان نارس يا خيلي كوچك</w:t>
      </w:r>
    </w:p>
    <w:p w:rsidR="00146869" w:rsidRPr="0070480E" w:rsidRDefault="00146869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 xml:space="preserve">نوزاد مشكل جسمي داشته باشد يا نياز به جراحي داشته باشد . آنومالي هاي نوزاد يا در موارد مشكل </w:t>
      </w:r>
      <w:r w:rsidR="00DA0755" w:rsidRPr="0070480E">
        <w:rPr>
          <w:rFonts w:cs="B Nazanin" w:hint="cs"/>
          <w:b/>
          <w:bCs/>
          <w:rtl/>
        </w:rPr>
        <w:t>پستان مادر مثل ماستيت يا توليد شيرناكافي</w:t>
      </w:r>
    </w:p>
    <w:p w:rsidR="00DA0755" w:rsidRPr="001640A0" w:rsidRDefault="00DA0755" w:rsidP="001640A0">
      <w:pPr>
        <w:pStyle w:val="ListParagraph"/>
        <w:numPr>
          <w:ilvl w:val="0"/>
          <w:numId w:val="2"/>
        </w:numPr>
        <w:spacing w:line="240" w:lineRule="auto"/>
        <w:jc w:val="both"/>
        <w:rPr>
          <w:rFonts w:cs="B Titr"/>
          <w:b/>
          <w:bCs/>
          <w:sz w:val="20"/>
          <w:szCs w:val="20"/>
        </w:rPr>
      </w:pPr>
      <w:r w:rsidRPr="001640A0">
        <w:rPr>
          <w:rFonts w:cs="B Titr" w:hint="cs"/>
          <w:b/>
          <w:bCs/>
          <w:sz w:val="20"/>
          <w:szCs w:val="20"/>
          <w:rtl/>
        </w:rPr>
        <w:t xml:space="preserve">راه هاي افزايش و تقويت رفلكس شير : </w:t>
      </w:r>
    </w:p>
    <w:p w:rsidR="00C340DB" w:rsidRPr="0070480E" w:rsidRDefault="00C340DB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>كم كردن استرس</w:t>
      </w:r>
    </w:p>
    <w:p w:rsidR="00C340DB" w:rsidRPr="0070480E" w:rsidRDefault="00C340DB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>استفاده از مكان هاي خصوصي</w:t>
      </w:r>
    </w:p>
    <w:p w:rsidR="00C340DB" w:rsidRPr="0070480E" w:rsidRDefault="00C340DB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 xml:space="preserve">محيط آرام و مطبوع ، نوشيدن مايعات ، خوردن ميان وعده </w:t>
      </w:r>
    </w:p>
    <w:p w:rsidR="00C340DB" w:rsidRPr="0070480E" w:rsidRDefault="00C340DB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 xml:space="preserve">پوسترهاي آموزشي مادر و كودك </w:t>
      </w:r>
    </w:p>
    <w:p w:rsidR="00C340DB" w:rsidRPr="0070480E" w:rsidRDefault="00C340DB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lastRenderedPageBreak/>
        <w:t>ماساژ نوك سينه به صورت ملايم ، نفس عميق ، حركات نرمشي شانه</w:t>
      </w:r>
    </w:p>
    <w:p w:rsidR="00E311CA" w:rsidRDefault="00E311CA" w:rsidP="001640A0">
      <w:pPr>
        <w:pStyle w:val="ListParagraph"/>
        <w:numPr>
          <w:ilvl w:val="0"/>
          <w:numId w:val="1"/>
        </w:numPr>
        <w:spacing w:line="240" w:lineRule="auto"/>
        <w:jc w:val="both"/>
        <w:rPr>
          <w:rFonts w:cs="B Nazanin"/>
          <w:b/>
          <w:bCs/>
        </w:rPr>
      </w:pPr>
      <w:r w:rsidRPr="0070480E">
        <w:rPr>
          <w:rFonts w:cs="B Nazanin" w:hint="cs"/>
          <w:b/>
          <w:bCs/>
          <w:rtl/>
        </w:rPr>
        <w:t>توجه به نوزاد موقع شيردادن و شيردوشي</w:t>
      </w:r>
    </w:p>
    <w:p w:rsidR="00FA5E3B" w:rsidRPr="00FA5E3B" w:rsidRDefault="00FA5E3B" w:rsidP="001640A0">
      <w:pPr>
        <w:spacing w:line="240" w:lineRule="auto"/>
        <w:jc w:val="both"/>
        <w:rPr>
          <w:rFonts w:cs="B Nazanin"/>
          <w:b/>
          <w:bCs/>
          <w:sz w:val="2"/>
          <w:szCs w:val="2"/>
          <w:rtl/>
        </w:rPr>
      </w:pPr>
    </w:p>
    <w:p w:rsidR="00E311CA" w:rsidRPr="001640A0" w:rsidRDefault="00386E44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1640A0">
        <w:rPr>
          <w:rFonts w:cs="B Titr" w:hint="cs"/>
          <w:b/>
          <w:bCs/>
          <w:color w:val="FF0000"/>
          <w:rtl/>
        </w:rPr>
        <w:t>نحوه دوشيدن شير</w:t>
      </w:r>
      <w:r w:rsidRPr="001640A0">
        <w:rPr>
          <w:rFonts w:cs="B Nazanin" w:hint="cs"/>
          <w:b/>
          <w:bCs/>
          <w:color w:val="FF0000"/>
          <w:rtl/>
        </w:rPr>
        <w:t xml:space="preserve"> </w:t>
      </w:r>
      <w:r w:rsidRPr="001640A0">
        <w:rPr>
          <w:rFonts w:cs="B Nazanin" w:hint="cs"/>
          <w:b/>
          <w:bCs/>
          <w:rtl/>
        </w:rPr>
        <w:t>:</w:t>
      </w:r>
    </w:p>
    <w:p w:rsidR="00E311CA" w:rsidRDefault="00E311CA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>روش دوشيد</w:t>
      </w:r>
      <w:r w:rsidR="00C66F96" w:rsidRPr="00DB3B38">
        <w:rPr>
          <w:rFonts w:cs="B Nazanin" w:hint="cs"/>
          <w:b/>
          <w:bCs/>
          <w:rtl/>
        </w:rPr>
        <w:t xml:space="preserve">ن شير به صورت دستي بسيار موثر و ساده و ارزان است و احتمال آلوده شدن شير در مقايسه با انواع ديگر شيردوش ها حداقل است . هر مادري بايد دوشيدن دستي را بياموزد . زيرا پس از مدتي متوجه مي شوند كه اين روش بسيار موثرتر از شيردوش هاي برقي است . اجراي اين روش بسيار ساده تر است . بهتر است جهت خارج كردن آغوز از اين روش استفاده شود زيرا شيردوش برقي قدرت خارج كردن آن را به دليل غلظت بالا ندارد . حتي در صورت استفاده از شيردوش هاي برقي بهتر است كه به مادر كمك شود كه ابتدا و انتهاي شير را با دست بدوشد . </w:t>
      </w:r>
    </w:p>
    <w:p w:rsidR="00E45BD1" w:rsidRPr="00FA5E3B" w:rsidRDefault="00E45BD1" w:rsidP="001640A0">
      <w:pPr>
        <w:spacing w:line="240" w:lineRule="auto"/>
        <w:jc w:val="both"/>
        <w:rPr>
          <w:rFonts w:cs="B Nazanin"/>
          <w:b/>
          <w:bCs/>
          <w:sz w:val="2"/>
          <w:szCs w:val="2"/>
          <w:rtl/>
        </w:rPr>
      </w:pPr>
    </w:p>
    <w:p w:rsidR="00FD7548" w:rsidRPr="00DB3B38" w:rsidRDefault="00386E44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 xml:space="preserve">روش دوشيدن دستي </w:t>
      </w:r>
      <w:r w:rsidR="00FD7548" w:rsidRPr="00DB3B38">
        <w:rPr>
          <w:rFonts w:cs="B Titr" w:hint="cs"/>
          <w:b/>
          <w:bCs/>
          <w:color w:val="FF0000"/>
          <w:rtl/>
        </w:rPr>
        <w:t xml:space="preserve"> </w:t>
      </w:r>
    </w:p>
    <w:p w:rsidR="00FD7548" w:rsidRPr="00DB3B38" w:rsidRDefault="00FD7548" w:rsidP="00345C78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 xml:space="preserve">دستها را خوب بشوييد و خشك كنيد ، دوش گرفتن روزانه براي بهداشت پستانها كافي است . از به كاربردن مستقيم صابون به نوك سينه اجتناب كنيد . شستشوي </w:t>
      </w:r>
      <w:r w:rsidR="00345C78">
        <w:rPr>
          <w:rFonts w:cs="B Nazanin" w:hint="cs"/>
          <w:b/>
          <w:bCs/>
          <w:rtl/>
        </w:rPr>
        <w:t>مكرر</w:t>
      </w:r>
      <w:r w:rsidRPr="00DB3B38">
        <w:rPr>
          <w:rFonts w:cs="B Nazanin" w:hint="cs"/>
          <w:b/>
          <w:bCs/>
          <w:rtl/>
        </w:rPr>
        <w:t xml:space="preserve"> عاقلانه نيست چون مواد ضد ميكروبي كه ترشح </w:t>
      </w:r>
      <w:r w:rsidR="00345C78">
        <w:rPr>
          <w:rFonts w:cs="B Nazanin" w:hint="cs"/>
          <w:b/>
          <w:bCs/>
          <w:rtl/>
        </w:rPr>
        <w:t xml:space="preserve">         </w:t>
      </w:r>
      <w:r w:rsidRPr="00DB3B38">
        <w:rPr>
          <w:rFonts w:cs="B Nazanin" w:hint="cs"/>
          <w:b/>
          <w:bCs/>
          <w:rtl/>
        </w:rPr>
        <w:t xml:space="preserve">مي شوند ، برداشته مي شود . يك كاسه يا فنجان كافي است و اگر تميز نگه داشته شود نيازي به ضدعفوني كردن آن نيست . </w:t>
      </w:r>
      <w:r w:rsidR="0048684C" w:rsidRPr="00DB3B38">
        <w:rPr>
          <w:rFonts w:cs="B Nazanin" w:hint="cs"/>
          <w:b/>
          <w:bCs/>
          <w:rtl/>
        </w:rPr>
        <w:t>قسمت نرم انگشت س</w:t>
      </w:r>
      <w:r w:rsidR="00345C78">
        <w:rPr>
          <w:rFonts w:cs="B Nazanin" w:hint="cs"/>
          <w:b/>
          <w:bCs/>
          <w:rtl/>
        </w:rPr>
        <w:t xml:space="preserve">بابه و شصت را روي سينه قرار داده </w:t>
      </w:r>
      <w:r w:rsidR="0048684C" w:rsidRPr="00DB3B38">
        <w:rPr>
          <w:rFonts w:cs="B Nazanin" w:hint="cs"/>
          <w:b/>
          <w:bCs/>
          <w:rtl/>
        </w:rPr>
        <w:t xml:space="preserve"> ( در لبه آرئول ) و طرف ديگر </w:t>
      </w:r>
      <w:r w:rsidR="00345C78">
        <w:rPr>
          <w:rFonts w:cs="B Nazanin" w:hint="cs"/>
          <w:b/>
          <w:bCs/>
          <w:rtl/>
        </w:rPr>
        <w:t xml:space="preserve">                                  </w:t>
      </w:r>
      <w:r w:rsidR="0048684C" w:rsidRPr="00DB3B38">
        <w:rPr>
          <w:rFonts w:cs="B Nazanin" w:hint="cs"/>
          <w:b/>
          <w:bCs/>
          <w:rtl/>
        </w:rPr>
        <w:t xml:space="preserve">به طرف داخل قفسه سينه و پشت قاعده نوك پستان </w:t>
      </w:r>
      <w:r w:rsidR="0048684C" w:rsidRPr="00DB3B38">
        <w:rPr>
          <w:rFonts w:cs="B Nazanin" w:hint="cs"/>
          <w:b/>
          <w:bCs/>
          <w:rtl/>
        </w:rPr>
        <w:lastRenderedPageBreak/>
        <w:t xml:space="preserve">فشار دهيد . هدف از دوشيدن ريتميك براي خارج شدن شير از برجستگي هاي آرئول است . اگر اين كار درست انجام شود شير </w:t>
      </w:r>
      <w:r w:rsidR="00345C78">
        <w:rPr>
          <w:rFonts w:cs="B Nazanin" w:hint="cs"/>
          <w:b/>
          <w:bCs/>
          <w:rtl/>
        </w:rPr>
        <w:t>خارج خواهد شد . اين كار هميشه                         به</w:t>
      </w:r>
      <w:r w:rsidR="0048684C" w:rsidRPr="00DB3B38">
        <w:rPr>
          <w:rFonts w:cs="B Nazanin" w:hint="cs"/>
          <w:b/>
          <w:bCs/>
          <w:rtl/>
        </w:rPr>
        <w:t xml:space="preserve"> آرامي بايد صورت بگيرد . اگر </w:t>
      </w:r>
      <w:r w:rsidR="00DB3B38">
        <w:rPr>
          <w:rFonts w:cs="B Nazanin" w:hint="cs"/>
          <w:b/>
          <w:bCs/>
          <w:rtl/>
        </w:rPr>
        <w:t>دوشيدن صحيح باشد</w:t>
      </w:r>
      <w:r w:rsidR="00345C78">
        <w:rPr>
          <w:rFonts w:cs="B Nazanin" w:hint="cs"/>
          <w:b/>
          <w:bCs/>
          <w:rtl/>
        </w:rPr>
        <w:t xml:space="preserve">       </w:t>
      </w:r>
      <w:r w:rsidR="00DB3B38">
        <w:rPr>
          <w:rFonts w:cs="B Nazanin" w:hint="cs"/>
          <w:b/>
          <w:bCs/>
          <w:rtl/>
        </w:rPr>
        <w:t xml:space="preserve"> درد وجود ندارد</w:t>
      </w:r>
      <w:r w:rsidR="0048684C" w:rsidRPr="00DB3B38">
        <w:rPr>
          <w:rFonts w:cs="B Nazanin" w:hint="cs"/>
          <w:b/>
          <w:bCs/>
          <w:rtl/>
        </w:rPr>
        <w:t>.</w:t>
      </w:r>
      <w:r w:rsidR="00386E44" w:rsidRPr="00DB3B38">
        <w:rPr>
          <w:rFonts w:cs="B Nazanin" w:hint="cs"/>
          <w:b/>
          <w:bCs/>
          <w:rtl/>
        </w:rPr>
        <w:t xml:space="preserve"> </w:t>
      </w:r>
    </w:p>
    <w:p w:rsidR="001640A0" w:rsidRPr="00FA5E3B" w:rsidRDefault="001640A0" w:rsidP="001640A0">
      <w:pPr>
        <w:pStyle w:val="ListParagraph"/>
        <w:spacing w:line="240" w:lineRule="auto"/>
        <w:jc w:val="both"/>
        <w:rPr>
          <w:rFonts w:cs="B Nazanin"/>
          <w:b/>
          <w:bCs/>
          <w:sz w:val="2"/>
          <w:szCs w:val="2"/>
          <w:rtl/>
        </w:rPr>
      </w:pPr>
    </w:p>
    <w:p w:rsidR="00386E44" w:rsidRPr="00DB3B38" w:rsidRDefault="00386E44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 xml:space="preserve">دفعات دوشيدن </w:t>
      </w:r>
    </w:p>
    <w:p w:rsidR="00386E44" w:rsidRPr="00DB3B38" w:rsidRDefault="00386E44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 xml:space="preserve">معمولا" پستان بايد به دفعاتي كه شيرخوار شير مي خورد دوشيده شود طوري كه حداقل دفعات 8-6 بار در 24 ساعت باشد . لازم </w:t>
      </w:r>
      <w:r w:rsidR="00EC3C52" w:rsidRPr="00DB3B38">
        <w:rPr>
          <w:rFonts w:cs="B Nazanin" w:hint="cs"/>
          <w:b/>
          <w:bCs/>
          <w:rtl/>
        </w:rPr>
        <w:t xml:space="preserve">نيست فاصله شيردوشيدن منظم باشد . شيردوشيده شده در </w:t>
      </w:r>
      <w:r w:rsidR="00733FB8" w:rsidRPr="00DB3B38">
        <w:rPr>
          <w:rFonts w:cs="B Nazanin" w:hint="cs"/>
          <w:b/>
          <w:bCs/>
          <w:rtl/>
        </w:rPr>
        <w:t xml:space="preserve">يك و نيم ساعت ، جايگزين مي شود و اگر اجازه بدهند شير در </w:t>
      </w:r>
      <w:r w:rsidR="00EC3C52" w:rsidRPr="00DB3B38">
        <w:rPr>
          <w:rFonts w:cs="B Nazanin" w:hint="cs"/>
          <w:b/>
          <w:bCs/>
          <w:rtl/>
        </w:rPr>
        <w:t xml:space="preserve">پستان بماند به دليل ترشح </w:t>
      </w:r>
      <w:r w:rsidR="00733FB8" w:rsidRPr="00DB3B38">
        <w:rPr>
          <w:rFonts w:cs="B Nazanin" w:hint="cs"/>
          <w:b/>
          <w:bCs/>
          <w:rtl/>
        </w:rPr>
        <w:t xml:space="preserve">پپتيد مهاركننده توليد شير كمتر خواهد شد . معمولا" اگر بين دوشيدن شير 6 ساعت فاصله باشد شيركافي توليد نخواهد شد . </w:t>
      </w:r>
    </w:p>
    <w:p w:rsidR="001640A0" w:rsidRPr="00E45BD1" w:rsidRDefault="001640A0" w:rsidP="001640A0">
      <w:pPr>
        <w:pStyle w:val="ListParagraph"/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733FB8" w:rsidRPr="00DB3B38" w:rsidRDefault="00733FB8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>مدت زمان دوشيدن</w:t>
      </w:r>
    </w:p>
    <w:p w:rsidR="00733FB8" w:rsidRDefault="00733FB8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>مدت زمان دوشيدن بستگي به مهارت و سرعت دوشيد</w:t>
      </w:r>
      <w:r w:rsidR="00D014B6" w:rsidRPr="00DB3B38">
        <w:rPr>
          <w:rFonts w:cs="B Nazanin" w:hint="cs"/>
          <w:b/>
          <w:bCs/>
          <w:rtl/>
        </w:rPr>
        <w:t>ن دارد . اكثر ما</w:t>
      </w:r>
      <w:r w:rsidRPr="00DB3B38">
        <w:rPr>
          <w:rFonts w:cs="B Nazanin" w:hint="cs"/>
          <w:b/>
          <w:bCs/>
          <w:rtl/>
        </w:rPr>
        <w:t>دران در ابتدا</w:t>
      </w:r>
      <w:r w:rsidR="00280BF3" w:rsidRPr="00DB3B38">
        <w:rPr>
          <w:rFonts w:cs="B Nazanin" w:hint="cs"/>
          <w:b/>
          <w:bCs/>
          <w:rtl/>
        </w:rPr>
        <w:t xml:space="preserve"> به مدت يكساعت براي دوشيدن وقت صرف مي كنند ولي همچنان كه مهارت</w:t>
      </w:r>
      <w:r w:rsidR="00E45BD1">
        <w:rPr>
          <w:rFonts w:cs="B Nazanin" w:hint="cs"/>
          <w:b/>
          <w:bCs/>
          <w:rtl/>
        </w:rPr>
        <w:t xml:space="preserve">   </w:t>
      </w:r>
      <w:r w:rsidR="00280BF3" w:rsidRPr="00DB3B38">
        <w:rPr>
          <w:rFonts w:cs="B Nazanin" w:hint="cs"/>
          <w:b/>
          <w:bCs/>
          <w:rtl/>
        </w:rPr>
        <w:t xml:space="preserve"> مي </w:t>
      </w:r>
      <w:r w:rsidR="00877765" w:rsidRPr="00DB3B38">
        <w:rPr>
          <w:rFonts w:cs="B Nazanin" w:hint="cs"/>
          <w:b/>
          <w:bCs/>
          <w:rtl/>
        </w:rPr>
        <w:t>يابند اين مدت مم</w:t>
      </w:r>
      <w:r w:rsidR="00E45BD1">
        <w:rPr>
          <w:rFonts w:cs="B Nazanin" w:hint="cs"/>
          <w:b/>
          <w:bCs/>
          <w:rtl/>
        </w:rPr>
        <w:t>كن است به 15-10 دقيقه             كاهش يابد</w:t>
      </w:r>
      <w:r w:rsidR="00877765" w:rsidRPr="00DB3B38">
        <w:rPr>
          <w:rFonts w:cs="B Nazanin" w:hint="cs"/>
          <w:b/>
          <w:bCs/>
          <w:rtl/>
        </w:rPr>
        <w:t xml:space="preserve">. هر مهارت جديد تمرين مي خواهد . </w:t>
      </w:r>
    </w:p>
    <w:p w:rsidR="00E45BD1" w:rsidRPr="00E45BD1" w:rsidRDefault="00E45BD1" w:rsidP="001640A0">
      <w:pPr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877765" w:rsidRPr="00DB3B38" w:rsidRDefault="00877765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>چه مقدار بدوشند</w:t>
      </w:r>
    </w:p>
    <w:p w:rsidR="00877765" w:rsidRDefault="00877765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 xml:space="preserve">مقدار شيري كه در هر وعده دوشيده مي شود برحسب فرد متغير است . ولي آنچه مهم است شير 24 ساعته </w:t>
      </w:r>
      <w:r w:rsidR="00E45BD1">
        <w:rPr>
          <w:rFonts w:cs="B Nazanin" w:hint="cs"/>
          <w:b/>
          <w:bCs/>
          <w:rtl/>
        </w:rPr>
        <w:t>است</w:t>
      </w:r>
      <w:r w:rsidRPr="00DB3B38">
        <w:rPr>
          <w:rFonts w:cs="B Nazanin" w:hint="cs"/>
          <w:b/>
          <w:bCs/>
          <w:rtl/>
        </w:rPr>
        <w:t xml:space="preserve">. </w:t>
      </w:r>
      <w:r w:rsidRPr="00DB3B38">
        <w:rPr>
          <w:rFonts w:cs="B Nazanin" w:hint="cs"/>
          <w:b/>
          <w:bCs/>
          <w:rtl/>
        </w:rPr>
        <w:lastRenderedPageBreak/>
        <w:t xml:space="preserve">وقتي جريان شيربرقرار مي شود ، كسب توليد كامل مثلا" 700-600 ميلي ليتر در 24 ساعته است . ممكن است شيرخوار اين مقدار را مصرف نكند . </w:t>
      </w:r>
    </w:p>
    <w:p w:rsidR="00E45BD1" w:rsidRPr="00E45BD1" w:rsidRDefault="00E45BD1" w:rsidP="001640A0">
      <w:pPr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877765" w:rsidRPr="00DB3B38" w:rsidRDefault="00877765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 xml:space="preserve">مصرف </w:t>
      </w:r>
      <w:r w:rsidR="00D014B6" w:rsidRPr="00DB3B38">
        <w:rPr>
          <w:rFonts w:cs="B Titr" w:hint="cs"/>
          <w:b/>
          <w:bCs/>
          <w:color w:val="FF0000"/>
          <w:rtl/>
        </w:rPr>
        <w:t>شيردوشيده تازه</w:t>
      </w:r>
    </w:p>
    <w:p w:rsidR="008764AB" w:rsidRPr="00DB3B38" w:rsidRDefault="008764AB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>چنانچه شيرخوار نتواند به طور مستقيم پستان را بگيرد ، شيردوشيده شده را بايد خوب تكان داد كه چربي شير مخلوط شود . شستشوي دست و نگهداري شير</w:t>
      </w:r>
      <w:r w:rsidR="000D445B" w:rsidRPr="00DB3B38">
        <w:rPr>
          <w:rFonts w:cs="B Nazanin" w:hint="cs"/>
          <w:b/>
          <w:bCs/>
          <w:rtl/>
        </w:rPr>
        <w:t xml:space="preserve"> در شرايط ضد ميكروبي بسيار مهم است . هرگز جهت گرم كردن شير از ما</w:t>
      </w:r>
      <w:r w:rsidR="00345C78">
        <w:rPr>
          <w:rFonts w:cs="B Nazanin" w:hint="cs"/>
          <w:b/>
          <w:bCs/>
          <w:rtl/>
        </w:rPr>
        <w:t>كروفر استفاده نشود زيرا مواد مغذ</w:t>
      </w:r>
      <w:r w:rsidR="000D445B" w:rsidRPr="00DB3B38">
        <w:rPr>
          <w:rFonts w:cs="B Nazanin" w:hint="cs"/>
          <w:b/>
          <w:bCs/>
          <w:rtl/>
        </w:rPr>
        <w:t xml:space="preserve">ي شير را از بين </w:t>
      </w:r>
      <w:r w:rsidR="00345C78">
        <w:rPr>
          <w:rFonts w:cs="B Nazanin" w:hint="cs"/>
          <w:b/>
          <w:bCs/>
          <w:rtl/>
        </w:rPr>
        <w:t xml:space="preserve">   </w:t>
      </w:r>
      <w:r w:rsidR="000D445B" w:rsidRPr="00DB3B38">
        <w:rPr>
          <w:rFonts w:cs="B Nazanin" w:hint="cs"/>
          <w:b/>
          <w:bCs/>
          <w:rtl/>
        </w:rPr>
        <w:t xml:space="preserve">مي برد . </w:t>
      </w:r>
    </w:p>
    <w:p w:rsidR="001640A0" w:rsidRPr="00E45BD1" w:rsidRDefault="001640A0" w:rsidP="001640A0">
      <w:pPr>
        <w:pStyle w:val="ListParagraph"/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0D445B" w:rsidRPr="00DB3B38" w:rsidRDefault="000D445B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>مصرف شيردوشيده سردشده</w:t>
      </w:r>
    </w:p>
    <w:p w:rsidR="000D445B" w:rsidRDefault="000D445B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>هرگاه شير تازه مادر در اختيار نباشد از شير منجمد استفاده مي شود كه نسبت به شير مصنوعي ارجح</w:t>
      </w:r>
      <w:r w:rsidR="00E45BD1">
        <w:rPr>
          <w:rFonts w:cs="B Nazanin" w:hint="cs"/>
          <w:b/>
          <w:bCs/>
          <w:rtl/>
        </w:rPr>
        <w:t xml:space="preserve">         </w:t>
      </w:r>
      <w:r w:rsidRPr="00DB3B38">
        <w:rPr>
          <w:rFonts w:cs="B Nazanin" w:hint="cs"/>
          <w:b/>
          <w:bCs/>
          <w:rtl/>
        </w:rPr>
        <w:t xml:space="preserve"> مي باشد . ابتدا از شيري كه قبلا" منجمد شده استفاده  مي شود . لذا بايد ظرف هاي شير تاريخ و برچسب داشته باشد . موقع گرم كردن آنها را در ظرف آب گرم تكان داده آرام ذوب مي كنيم . هر شير ذوب شده به مدت 24 ساعت مصرف مي شود . </w:t>
      </w:r>
      <w:r w:rsidR="00C22646" w:rsidRPr="00DB3B38">
        <w:rPr>
          <w:rFonts w:cs="B Nazanin" w:hint="cs"/>
          <w:b/>
          <w:bCs/>
          <w:rtl/>
        </w:rPr>
        <w:t>و باقيمانده دور ريخته مي شود . اين شير قابل استفاده نيست و چربي هاي آن به صورت گلوله گلوله ديده مي شود . شير گرم شده بايد بي</w:t>
      </w:r>
      <w:r w:rsidR="00100D17" w:rsidRPr="00DB3B38">
        <w:rPr>
          <w:rFonts w:cs="B Nazanin" w:hint="cs"/>
          <w:b/>
          <w:bCs/>
          <w:rtl/>
        </w:rPr>
        <w:t xml:space="preserve"> </w:t>
      </w:r>
      <w:r w:rsidR="00C22646" w:rsidRPr="00DB3B38">
        <w:rPr>
          <w:rFonts w:cs="B Nazanin" w:hint="cs"/>
          <w:b/>
          <w:bCs/>
          <w:rtl/>
        </w:rPr>
        <w:t xml:space="preserve">درنگ داده شود . </w:t>
      </w:r>
      <w:r w:rsidR="00100D17" w:rsidRPr="00DB3B38">
        <w:rPr>
          <w:rFonts w:cs="B Nazanin" w:hint="cs"/>
          <w:b/>
          <w:bCs/>
          <w:rtl/>
        </w:rPr>
        <w:t xml:space="preserve">هرگز شيرگرم شده را مجددا" سرد نكنيد . </w:t>
      </w:r>
    </w:p>
    <w:p w:rsidR="00E45BD1" w:rsidRPr="00DB3B38" w:rsidRDefault="00E45BD1" w:rsidP="001640A0">
      <w:pPr>
        <w:spacing w:line="240" w:lineRule="auto"/>
        <w:jc w:val="both"/>
        <w:rPr>
          <w:rFonts w:cs="B Nazanin"/>
          <w:b/>
          <w:bCs/>
          <w:rtl/>
        </w:rPr>
      </w:pPr>
    </w:p>
    <w:p w:rsidR="001640A0" w:rsidRPr="001640A0" w:rsidRDefault="001640A0" w:rsidP="001640A0">
      <w:pPr>
        <w:pStyle w:val="ListParagraph"/>
        <w:spacing w:line="240" w:lineRule="auto"/>
        <w:jc w:val="both"/>
        <w:rPr>
          <w:rFonts w:cs="B Nazanin"/>
          <w:b/>
          <w:bCs/>
          <w:sz w:val="10"/>
          <w:szCs w:val="10"/>
          <w:rtl/>
        </w:rPr>
      </w:pPr>
    </w:p>
    <w:p w:rsidR="00100D17" w:rsidRPr="00DB3B38" w:rsidRDefault="00100D17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lastRenderedPageBreak/>
        <w:t>مراقبت از شيردوشيده</w:t>
      </w:r>
    </w:p>
    <w:p w:rsidR="00100D17" w:rsidRDefault="00345C78" w:rsidP="001640A0">
      <w:pPr>
        <w:spacing w:line="240" w:lineRule="auto"/>
        <w:jc w:val="both"/>
        <w:rPr>
          <w:rFonts w:cs="B Nazanin"/>
          <w:b/>
          <w:bCs/>
          <w:rtl/>
        </w:rPr>
      </w:pPr>
      <w:r>
        <w:rPr>
          <w:rFonts w:cs="B Nazanin" w:hint="cs"/>
          <w:b/>
          <w:bCs/>
          <w:rtl/>
        </w:rPr>
        <w:t xml:space="preserve">در </w:t>
      </w:r>
      <w:r w:rsidR="00100D17" w:rsidRPr="00DB3B38">
        <w:rPr>
          <w:rFonts w:cs="B Nazanin" w:hint="cs"/>
          <w:b/>
          <w:bCs/>
          <w:rtl/>
        </w:rPr>
        <w:t xml:space="preserve">هنگام تهيه و تدارك شير ، نگهداري ، ذخيره </w:t>
      </w:r>
      <w:r w:rsidR="00375E26" w:rsidRPr="00DB3B38">
        <w:rPr>
          <w:rFonts w:cs="B Nazanin" w:hint="cs"/>
          <w:b/>
          <w:bCs/>
          <w:rtl/>
        </w:rPr>
        <w:t>و استفاده از آن نبايد رعايت نكات</w:t>
      </w:r>
      <w:r w:rsidR="00100D17" w:rsidRPr="00DB3B38">
        <w:rPr>
          <w:rFonts w:cs="B Nazanin" w:hint="cs"/>
          <w:b/>
          <w:bCs/>
          <w:rtl/>
        </w:rPr>
        <w:t xml:space="preserve"> بهداشتي فراموش شود . شير سردشده حتما" داراي برچسب زمان و تاريخ باشد .</w:t>
      </w:r>
    </w:p>
    <w:p w:rsidR="00DB3B38" w:rsidRPr="00E45BD1" w:rsidRDefault="00DB3B38" w:rsidP="001640A0">
      <w:pPr>
        <w:spacing w:line="240" w:lineRule="auto"/>
        <w:jc w:val="both"/>
        <w:rPr>
          <w:rFonts w:cs="B Nazanin"/>
          <w:b/>
          <w:bCs/>
          <w:sz w:val="4"/>
          <w:szCs w:val="4"/>
          <w:rtl/>
        </w:rPr>
      </w:pPr>
    </w:p>
    <w:p w:rsidR="00100D17" w:rsidRPr="00DB3B38" w:rsidRDefault="00100D17" w:rsidP="001640A0">
      <w:pPr>
        <w:spacing w:line="240" w:lineRule="auto"/>
        <w:jc w:val="both"/>
        <w:rPr>
          <w:rFonts w:cs="B Titr"/>
          <w:b/>
          <w:bCs/>
          <w:color w:val="FF0000"/>
          <w:rtl/>
        </w:rPr>
      </w:pPr>
      <w:r w:rsidRPr="00DB3B38">
        <w:rPr>
          <w:rFonts w:cs="B Titr" w:hint="cs"/>
          <w:b/>
          <w:bCs/>
          <w:color w:val="FF0000"/>
          <w:rtl/>
        </w:rPr>
        <w:t>فرآيند ذخيره سازي شيرمادر</w:t>
      </w:r>
    </w:p>
    <w:p w:rsidR="00100D17" w:rsidRPr="00DB3B38" w:rsidRDefault="00100D17" w:rsidP="001640A0">
      <w:pPr>
        <w:spacing w:line="240" w:lineRule="auto"/>
        <w:jc w:val="both"/>
        <w:rPr>
          <w:rFonts w:cs="B Nazanin"/>
          <w:b/>
          <w:bCs/>
          <w:rtl/>
        </w:rPr>
      </w:pPr>
      <w:r w:rsidRPr="00DB3B38">
        <w:rPr>
          <w:rFonts w:cs="B Nazanin" w:hint="cs"/>
          <w:b/>
          <w:bCs/>
          <w:rtl/>
        </w:rPr>
        <w:t xml:space="preserve">خواص شيرحرارت ديده از لحاظ تغذيه اي كمتر از شير تازه است . اگر شير دوشيده شده مادر براي فرزند خودش استفاده مي شود . به طور كلي صحيح نيست كه حرارت ببيند . منجمد كردن هم اثراتي برروي شير مادر دارد . ولي به هر حال بيشترين مقدار گلبول ها زنده مي مانند و به خصوص اگر تغيير حرارتي به سرعت انجام شود . مدت زماني كه شير دوشيده شده سالم </w:t>
      </w:r>
      <w:r w:rsidR="00306B7A" w:rsidRPr="00DB3B38">
        <w:rPr>
          <w:rFonts w:cs="B Nazanin" w:hint="cs"/>
          <w:b/>
          <w:bCs/>
          <w:rtl/>
        </w:rPr>
        <w:t xml:space="preserve">مي ماند به ثبات فريزر بستگي دارد . در قسمت بالاي فريزر 2 هفته و در فريزر 3 ماه قابل نگهداري است . </w:t>
      </w:r>
      <w:r w:rsidR="00D019E3" w:rsidRPr="00DB3B38">
        <w:rPr>
          <w:rFonts w:cs="B Nazanin" w:hint="cs"/>
          <w:b/>
          <w:bCs/>
          <w:rtl/>
        </w:rPr>
        <w:t xml:space="preserve">وقتي مادر مرخص مي شود </w:t>
      </w:r>
      <w:r w:rsidR="00E45BD1">
        <w:rPr>
          <w:rFonts w:cs="B Nazanin" w:hint="cs"/>
          <w:b/>
          <w:bCs/>
          <w:rtl/>
        </w:rPr>
        <w:t xml:space="preserve">            </w:t>
      </w:r>
      <w:r w:rsidR="00D019E3" w:rsidRPr="00DB3B38">
        <w:rPr>
          <w:rFonts w:cs="B Nazanin" w:hint="cs"/>
          <w:b/>
          <w:bCs/>
          <w:rtl/>
        </w:rPr>
        <w:t xml:space="preserve">مي تواند شيرها را با خود ببرد . شيري كه دقيقا" جمع آوري و در يخچال گذاشته مي شود حداقل به مدت 48 ساعت قابل مصرف مي باشد . </w:t>
      </w:r>
      <w:r w:rsidR="00181C3A" w:rsidRPr="00DB3B38">
        <w:rPr>
          <w:rFonts w:cs="B Nazanin" w:hint="cs"/>
          <w:b/>
          <w:bCs/>
          <w:rtl/>
        </w:rPr>
        <w:t>ولي اگر تمامش مصرف نشود مي تو</w:t>
      </w:r>
      <w:r w:rsidR="00D019E3" w:rsidRPr="00DB3B38">
        <w:rPr>
          <w:rFonts w:cs="B Nazanin" w:hint="cs"/>
          <w:b/>
          <w:bCs/>
          <w:rtl/>
        </w:rPr>
        <w:t xml:space="preserve">ان باقيمانده را منجمد كرد . </w:t>
      </w:r>
      <w:r w:rsidR="009221F7" w:rsidRPr="00DB3B38">
        <w:rPr>
          <w:rFonts w:cs="B Nazanin" w:hint="cs"/>
          <w:b/>
          <w:bCs/>
          <w:rtl/>
        </w:rPr>
        <w:t>اگر شير مادر در دسترس است نبايد از شير منجمد شده استفاده كند و شير مصنوعي جانشين شيرمادر شود . زيرا شيرهاي مصنوعي عوامل ايمني بخش ندارند و تغييري در تركيبات آنها ايجاد</w:t>
      </w:r>
      <w:r w:rsidR="00DB3B38">
        <w:rPr>
          <w:rFonts w:cs="B Nazanin" w:hint="cs"/>
          <w:b/>
          <w:bCs/>
          <w:rtl/>
        </w:rPr>
        <w:t xml:space="preserve">  ن</w:t>
      </w:r>
      <w:r w:rsidR="009221F7" w:rsidRPr="00DB3B38">
        <w:rPr>
          <w:rFonts w:cs="B Nazanin" w:hint="cs"/>
          <w:b/>
          <w:bCs/>
          <w:rtl/>
        </w:rPr>
        <w:t xml:space="preserve">مي شود كه بتوانند نيازهاي متغيير شيرخوار را يرآورده سازند و مزاياي شير مادر را ندارند . </w:t>
      </w:r>
    </w:p>
    <w:p w:rsidR="00181C3A" w:rsidRPr="0070480E" w:rsidRDefault="00181C3A" w:rsidP="0070480E">
      <w:pPr>
        <w:pStyle w:val="ListParagraph"/>
        <w:spacing w:line="240" w:lineRule="auto"/>
        <w:rPr>
          <w:rFonts w:cs="B Nazanin"/>
          <w:b/>
          <w:bCs/>
          <w:rtl/>
        </w:rPr>
      </w:pPr>
    </w:p>
    <w:p w:rsidR="00E311CA" w:rsidRPr="00146869" w:rsidRDefault="00181C3A" w:rsidP="001640A0">
      <w:pPr>
        <w:pStyle w:val="ListParagraph"/>
        <w:spacing w:line="240" w:lineRule="auto"/>
        <w:jc w:val="center"/>
        <w:rPr>
          <w:rFonts w:cs="B Nazanin"/>
          <w:b/>
          <w:bCs/>
          <w:sz w:val="24"/>
          <w:szCs w:val="24"/>
        </w:rPr>
      </w:pPr>
      <w:r w:rsidRPr="0070480E">
        <w:rPr>
          <w:rFonts w:cs="B Nazanin" w:hint="cs"/>
          <w:b/>
          <w:bCs/>
          <w:rtl/>
        </w:rPr>
        <w:t>منبع : راهنماي حمايت از تغذيه با شير مادر</w:t>
      </w:r>
    </w:p>
    <w:sectPr w:rsidR="00E311CA" w:rsidRPr="00146869" w:rsidSect="001C2963">
      <w:pgSz w:w="16838" w:h="11906" w:orient="landscape"/>
      <w:pgMar w:top="851" w:right="851" w:bottom="851" w:left="851" w:header="113" w:footer="340" w:gutter="0"/>
      <w:pgBorders w:offsetFrom="page">
        <w:top w:val="checkedBarBlack" w:sz="10" w:space="24" w:color="002060"/>
        <w:left w:val="checkedBarBlack" w:sz="10" w:space="24" w:color="002060"/>
        <w:bottom w:val="checkedBarBlack" w:sz="10" w:space="24" w:color="002060"/>
        <w:right w:val="checkedBarBlack" w:sz="10" w:space="24" w:color="002060"/>
      </w:pgBorders>
      <w:cols w:num="3" w:space="1134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40A0" w:rsidRDefault="001640A0" w:rsidP="0070480E">
      <w:pPr>
        <w:spacing w:after="0" w:line="240" w:lineRule="auto"/>
      </w:pPr>
      <w:r>
        <w:separator/>
      </w:r>
    </w:p>
  </w:endnote>
  <w:endnote w:type="continuationSeparator" w:id="0">
    <w:p w:rsidR="001640A0" w:rsidRDefault="001640A0" w:rsidP="007048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40A0" w:rsidRDefault="001640A0" w:rsidP="0070480E">
      <w:pPr>
        <w:spacing w:after="0" w:line="240" w:lineRule="auto"/>
      </w:pPr>
      <w:r>
        <w:separator/>
      </w:r>
    </w:p>
  </w:footnote>
  <w:footnote w:type="continuationSeparator" w:id="0">
    <w:p w:rsidR="001640A0" w:rsidRDefault="001640A0" w:rsidP="0070480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CD7A67"/>
    <w:multiLevelType w:val="hybridMultilevel"/>
    <w:tmpl w:val="6076FC2A"/>
    <w:lvl w:ilvl="0" w:tplc="B052CF32">
      <w:numFmt w:val="bullet"/>
      <w:lvlText w:val=""/>
      <w:lvlJc w:val="left"/>
      <w:pPr>
        <w:ind w:left="360" w:hanging="360"/>
      </w:pPr>
      <w:rPr>
        <w:rFonts w:ascii="Symbol" w:eastAsiaTheme="minorHAnsi" w:hAnsi="Symbol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32C61569"/>
    <w:multiLevelType w:val="hybridMultilevel"/>
    <w:tmpl w:val="5846E1EC"/>
    <w:lvl w:ilvl="0" w:tplc="5666FFAE">
      <w:numFmt w:val="bullet"/>
      <w:lvlText w:val="-"/>
      <w:lvlJc w:val="left"/>
      <w:pPr>
        <w:ind w:left="36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116D"/>
    <w:rsid w:val="000D445B"/>
    <w:rsid w:val="00100D17"/>
    <w:rsid w:val="00146869"/>
    <w:rsid w:val="001640A0"/>
    <w:rsid w:val="00181C3A"/>
    <w:rsid w:val="001C2963"/>
    <w:rsid w:val="00246B2F"/>
    <w:rsid w:val="00280BF3"/>
    <w:rsid w:val="002A205D"/>
    <w:rsid w:val="00306B7A"/>
    <w:rsid w:val="00345C78"/>
    <w:rsid w:val="00375E26"/>
    <w:rsid w:val="00386E44"/>
    <w:rsid w:val="0048684C"/>
    <w:rsid w:val="005E3929"/>
    <w:rsid w:val="0070480E"/>
    <w:rsid w:val="00733FB8"/>
    <w:rsid w:val="008764AB"/>
    <w:rsid w:val="00877765"/>
    <w:rsid w:val="008D1971"/>
    <w:rsid w:val="009221F7"/>
    <w:rsid w:val="009C2EB5"/>
    <w:rsid w:val="00A7644A"/>
    <w:rsid w:val="00C22646"/>
    <w:rsid w:val="00C340DB"/>
    <w:rsid w:val="00C66F96"/>
    <w:rsid w:val="00D014B6"/>
    <w:rsid w:val="00D019E3"/>
    <w:rsid w:val="00D92DB2"/>
    <w:rsid w:val="00DA0755"/>
    <w:rsid w:val="00DB3B38"/>
    <w:rsid w:val="00E311CA"/>
    <w:rsid w:val="00E45BD1"/>
    <w:rsid w:val="00EC3C52"/>
    <w:rsid w:val="00F2116D"/>
    <w:rsid w:val="00FA5E3B"/>
    <w:rsid w:val="00FD7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68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0480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480E"/>
  </w:style>
  <w:style w:type="paragraph" w:styleId="Footer">
    <w:name w:val="footer"/>
    <w:basedOn w:val="Normal"/>
    <w:link w:val="FooterChar"/>
    <w:uiPriority w:val="99"/>
    <w:unhideWhenUsed/>
    <w:rsid w:val="0070480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480E"/>
  </w:style>
  <w:style w:type="paragraph" w:styleId="BalloonText">
    <w:name w:val="Balloon Text"/>
    <w:basedOn w:val="Normal"/>
    <w:link w:val="BalloonTextChar"/>
    <w:uiPriority w:val="99"/>
    <w:semiHidden/>
    <w:unhideWhenUsed/>
    <w:rsid w:val="001640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0A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68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0480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480E"/>
  </w:style>
  <w:style w:type="paragraph" w:styleId="Footer">
    <w:name w:val="footer"/>
    <w:basedOn w:val="Normal"/>
    <w:link w:val="FooterChar"/>
    <w:uiPriority w:val="99"/>
    <w:unhideWhenUsed/>
    <w:rsid w:val="0070480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480E"/>
  </w:style>
  <w:style w:type="paragraph" w:styleId="BalloonText">
    <w:name w:val="Balloon Text"/>
    <w:basedOn w:val="Normal"/>
    <w:link w:val="BalloonTextChar"/>
    <w:uiPriority w:val="99"/>
    <w:semiHidden/>
    <w:unhideWhenUsed/>
    <w:rsid w:val="001640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0A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978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9AEB70-7292-444D-A0B2-45B666972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</Pages>
  <Words>763</Words>
  <Characters>435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teb</cp:lastModifiedBy>
  <cp:revision>23</cp:revision>
  <cp:lastPrinted>2018-07-18T07:01:00Z</cp:lastPrinted>
  <dcterms:created xsi:type="dcterms:W3CDTF">2018-07-19T06:56:00Z</dcterms:created>
  <dcterms:modified xsi:type="dcterms:W3CDTF">2022-07-30T09:20:00Z</dcterms:modified>
</cp:coreProperties>
</file>